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938109423"/>
        <w:docPartObj>
          <w:docPartGallery w:val="Cover Pages"/>
          <w:docPartUnique/>
        </w:docPartObj>
      </w:sdtPr>
      <w:sdtContent>
        <w:p w:rsidR="00923288" w:rsidRDefault="00923288"/>
        <w:p w:rsidR="00923288" w:rsidRDefault="00EC68E8">
          <w:r w:rsidRPr="00EC68E8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EC68E8"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EC68E8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EC68E8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 w:rsidRPr="00EC68E8"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EC68E8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EC68E8"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65550E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EC68E8">
            <w:fldChar w:fldCharType="begin"/>
          </w:r>
          <w:r w:rsidR="00923288">
            <w:instrText xml:space="preserve"> TOC \o "1-3" \h \z \u </w:instrText>
          </w:r>
          <w:r w:rsidRPr="00EC68E8">
            <w:fldChar w:fldCharType="separate"/>
          </w:r>
          <w:hyperlink w:anchor="_Toc412569645" w:history="1">
            <w:r w:rsidR="0065550E" w:rsidRPr="00F356B8">
              <w:rPr>
                <w:rStyle w:val="Hyperlink"/>
                <w:noProof/>
              </w:rPr>
              <w:t>Requirement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6" w:history="1">
            <w:r w:rsidR="0065550E" w:rsidRPr="00F356B8">
              <w:rPr>
                <w:rStyle w:val="Hyperlink"/>
                <w:noProof/>
              </w:rPr>
              <w:t>Server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7" w:history="1">
            <w:r w:rsidR="0065550E" w:rsidRPr="00F356B8">
              <w:rPr>
                <w:rStyle w:val="Hyperlink"/>
                <w:noProof/>
              </w:rPr>
              <w:t>Client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48" w:history="1">
            <w:r w:rsidR="0065550E" w:rsidRPr="00F356B8">
              <w:rPr>
                <w:rStyle w:val="Hyperlink"/>
                <w:noProof/>
              </w:rPr>
              <w:t>Specifications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9" w:history="1">
            <w:r w:rsidR="0065550E" w:rsidRPr="00F356B8">
              <w:rPr>
                <w:rStyle w:val="Hyperlink"/>
                <w:noProof/>
              </w:rPr>
              <w:t>Multicasting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0" w:history="1">
            <w:r w:rsidR="0065550E" w:rsidRPr="00F356B8">
              <w:rPr>
                <w:rStyle w:val="Hyperlink"/>
                <w:noProof/>
              </w:rPr>
              <w:t>Control Channel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1" w:history="1">
            <w:r w:rsidR="0065550E" w:rsidRPr="00F356B8">
              <w:rPr>
                <w:rStyle w:val="Hyperlink"/>
                <w:noProof/>
              </w:rPr>
              <w:t>Data Channel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2" w:history="1">
            <w:r w:rsidR="0065550E" w:rsidRPr="00F356B8">
              <w:rPr>
                <w:rStyle w:val="Hyperlink"/>
                <w:noProof/>
              </w:rPr>
              <w:t>Voice Chat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3" w:history="1">
            <w:r w:rsidR="0065550E" w:rsidRPr="00F356B8">
              <w:rPr>
                <w:rStyle w:val="Hyperlink"/>
                <w:noProof/>
              </w:rPr>
              <w:t>Sending File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4" w:history="1">
            <w:r w:rsidR="0065550E" w:rsidRPr="00F356B8">
              <w:rPr>
                <w:rStyle w:val="Hyperlink"/>
                <w:noProof/>
              </w:rPr>
              <w:t>State Flow Diagram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5" w:history="1">
            <w:r w:rsidR="0065550E" w:rsidRPr="00F356B8">
              <w:rPr>
                <w:rStyle w:val="Hyperlink"/>
                <w:noProof/>
              </w:rPr>
              <w:t>Server Side (High Level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6" w:history="1">
            <w:r w:rsidR="0065550E" w:rsidRPr="00F356B8">
              <w:rPr>
                <w:rStyle w:val="Hyperlink"/>
                <w:noProof/>
              </w:rPr>
              <w:t>Client Side (High Level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7" w:history="1">
            <w:r w:rsidR="0065550E" w:rsidRPr="00F356B8">
              <w:rPr>
                <w:rStyle w:val="Hyperlink"/>
                <w:noProof/>
              </w:rPr>
              <w:t>Client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8" w:history="1">
            <w:r w:rsidR="0065550E" w:rsidRPr="00F356B8">
              <w:rPr>
                <w:rStyle w:val="Hyperlink"/>
                <w:noProof/>
              </w:rPr>
              <w:t>Message Protocol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9" w:history="1">
            <w:r w:rsidR="0065550E" w:rsidRPr="00F356B8">
              <w:rPr>
                <w:rStyle w:val="Hyperlink"/>
                <w:noProof/>
              </w:rPr>
              <w:t>Messages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60" w:history="1">
            <w:r w:rsidR="0065550E" w:rsidRPr="00F356B8">
              <w:rPr>
                <w:rStyle w:val="Hyperlink"/>
                <w:noProof/>
              </w:rPr>
              <w:t>Pseudocode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EC68E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2569645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2569646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2569647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2569648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2569649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2569650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Hard coded control channel port num</w:t>
      </w:r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2569651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2569652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2569653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2569654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2569655"/>
      <w:r>
        <w:t>Server Side (High Level)</w:t>
      </w:r>
      <w:bookmarkEnd w:id="10"/>
    </w:p>
    <w:p w:rsidR="00FC09D3" w:rsidRDefault="00283284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86.25pt" o:ole="">
            <v:imagedata r:id="rId9" o:title=""/>
          </v:shape>
          <o:OLEObject Type="Embed" ProgID="Visio.Drawing.15" ShapeID="_x0000_i1027" DrawAspect="Content" ObjectID="_1486907751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2569656"/>
      <w:r>
        <w:t xml:space="preserve">Client Side 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r>
        <w:t>High Level</w:t>
      </w:r>
    </w:p>
    <w:p w:rsidR="00FC09D3" w:rsidRDefault="00BE2429" w:rsidP="00FC09D3">
      <w:r>
        <w:object w:dxaOrig="9336" w:dyaOrig="6276">
          <v:shape id="_x0000_i1025" type="#_x0000_t75" style="width:466.5pt;height:313.5pt" o:ole="">
            <v:imagedata r:id="rId11" o:title=""/>
          </v:shape>
          <o:OLEObject Type="Embed" ProgID="Visio.Drawing.15" ShapeID="_x0000_i1025" DrawAspect="Content" ObjectID="_1486907752" r:id="rId12"/>
        </w:object>
      </w:r>
      <w:bookmarkStart w:id="12" w:name="_GoBack"/>
      <w:bookmarkEnd w:id="12"/>
    </w:p>
    <w:p w:rsidR="00423F85" w:rsidRDefault="00423F85" w:rsidP="00FC09D3"/>
    <w:p w:rsidR="00423F85" w:rsidRDefault="00423F85" w:rsidP="002112A8">
      <w:pPr>
        <w:pStyle w:val="Heading3"/>
      </w:pPr>
      <w:bookmarkStart w:id="13" w:name="_Toc412569657"/>
      <w:r>
        <w:lastRenderedPageBreak/>
        <w:t>Client (Peer-To-Peer)</w:t>
      </w:r>
      <w:bookmarkEnd w:id="13"/>
    </w:p>
    <w:p w:rsidR="00423F85" w:rsidRPr="00423F85" w:rsidRDefault="000E3A59" w:rsidP="00423F85">
      <w:r>
        <w:object w:dxaOrig="8352" w:dyaOrig="6972">
          <v:shape id="_x0000_i1026" type="#_x0000_t75" style="width:417.75pt;height:348.75pt" o:ole="">
            <v:imagedata r:id="rId13" o:title=""/>
          </v:shape>
          <o:OLEObject Type="Embed" ProgID="Visio.Drawing.15" ShapeID="_x0000_i1026" DrawAspect="Content" ObjectID="_1486907753" r:id="rId14"/>
        </w:object>
      </w:r>
    </w:p>
    <w:p w:rsidR="00FC09D3" w:rsidRDefault="00DD3755" w:rsidP="00DD3755">
      <w:pPr>
        <w:pStyle w:val="Heading1"/>
      </w:pPr>
      <w:bookmarkStart w:id="14" w:name="_Toc412569658"/>
      <w:r>
        <w:t>Message Protocol</w:t>
      </w:r>
      <w:bookmarkEnd w:id="14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5" w:name="_Toc412569659"/>
      <w:r>
        <w:t>Messages:</w:t>
      </w:r>
      <w:bookmarkEnd w:id="15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Pr="00632623" w:rsidRDefault="00632623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/>
      </w:tblPr>
      <w:tblGrid>
        <w:gridCol w:w="3563"/>
        <w:gridCol w:w="3564"/>
        <w:gridCol w:w="3564"/>
      </w:tblGrid>
      <w:tr w:rsidR="00B90F6C" w:rsidTr="00B90F6C">
        <w:trPr>
          <w:cnfStyle w:val="100000000000"/>
          <w:trHeight w:val="256"/>
        </w:trPr>
        <w:tc>
          <w:tcPr>
            <w:cnfStyle w:val="001000000000"/>
            <w:tcW w:w="3563" w:type="dxa"/>
          </w:tcPr>
          <w:p w:rsidR="00B90F6C" w:rsidRDefault="00B90F6C" w:rsidP="00A7148B">
            <w:pPr>
              <w:jc w:val="center"/>
            </w:pPr>
            <w:r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escription</w:t>
            </w:r>
          </w:p>
        </w:tc>
      </w:tr>
      <w:tr w:rsidR="00B77A12" w:rsidTr="00B77A12">
        <w:trPr>
          <w:cnfStyle w:val="000000100000"/>
          <w:trHeight w:val="781"/>
        </w:trPr>
        <w:tc>
          <w:tcPr>
            <w:cnfStyle w:val="00100000000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/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/>
          <w:trHeight w:val="256"/>
        </w:trPr>
        <w:tc>
          <w:tcPr>
            <w:cnfStyle w:val="00100000000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/>
            </w:pPr>
            <w:r>
              <w:t>EX: Imagine^John 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/>
            </w:pPr>
          </w:p>
          <w:p w:rsidR="002F1D95" w:rsidRDefault="002F1D95" w:rsidP="00B90F6C">
            <w:pPr>
              <w:cnfStyle w:val="000000000000"/>
            </w:pPr>
            <w:r>
              <w:t>Format: name^artist^album^length</w:t>
            </w:r>
          </w:p>
          <w:p w:rsidR="00997FBA" w:rsidRDefault="00997FBA" w:rsidP="00B90F6C">
            <w:pPr>
              <w:cnfStyle w:val="000000000000"/>
            </w:pPr>
          </w:p>
          <w:p w:rsidR="00997FBA" w:rsidRDefault="00997FBA" w:rsidP="00B90F6C">
            <w:pPr>
              <w:cnfStyle w:val="00000000000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cnfStyle w:val="000000100000"/>
          <w:trHeight w:val="256"/>
        </w:trPr>
        <w:tc>
          <w:tcPr>
            <w:cnfStyle w:val="00100000000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10000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100000"/>
            </w:pPr>
            <w:r>
              <w:t>Server to clients indicating the current song is done</w:t>
            </w:r>
          </w:p>
        </w:tc>
      </w:tr>
      <w:tr w:rsidR="00D50EC8" w:rsidTr="00B90F6C">
        <w:trPr>
          <w:trHeight w:val="256"/>
        </w:trPr>
        <w:tc>
          <w:tcPr>
            <w:cnfStyle w:val="00100000000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00000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000000"/>
            </w:pPr>
          </w:p>
          <w:p w:rsidR="0035001D" w:rsidRDefault="0034182E" w:rsidP="00B90F6C">
            <w:pPr>
              <w:cnfStyle w:val="00000000000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00000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7C2D9C" w:rsidRDefault="007C2D9C" w:rsidP="00DD3755"/>
    <w:p w:rsidR="00F26966" w:rsidRDefault="00F26966" w:rsidP="00DD3755"/>
    <w:p w:rsidR="00F26966" w:rsidRDefault="00F26966" w:rsidP="00DD3755"/>
    <w:p w:rsidR="00F26966" w:rsidRPr="00DD3755" w:rsidRDefault="00F26966" w:rsidP="00DD3755"/>
    <w:p w:rsidR="00C5393E" w:rsidRDefault="00770CDF" w:rsidP="00C5393E">
      <w:pPr>
        <w:pStyle w:val="Heading1"/>
      </w:pPr>
      <w:bookmarkStart w:id="16" w:name="_Toc412569660"/>
      <w:r>
        <w:t>Pseudocode</w:t>
      </w:r>
      <w:bookmarkEnd w:id="16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r>
        <w:t>Server</w:t>
      </w:r>
    </w:p>
    <w:p w:rsidR="00283284" w:rsidRDefault="00283284" w:rsidP="00283284"/>
    <w:p w:rsidR="00283284" w:rsidRDefault="00283284" w:rsidP="00283284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>
        <w:rPr>
          <w:rFonts w:ascii="BatangChe" w:eastAsia="BatangChe" w:hAnsi="BatangChe"/>
        </w:rPr>
        <w:t xml:space="preserve"> fun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Load </w:t>
      </w:r>
      <w:r>
        <w:rPr>
          <w:rFonts w:ascii="BatangChe" w:eastAsia="BatangChe" w:hAnsi="BatangChe"/>
        </w:rPr>
        <w:t>list of song titles and locations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create Accept thread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 function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reate sessionMap semaphore, initialize to 1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Create a socket and Listen on SERVER TCP LISTEN PORT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 xml:space="preserve">when a new connection arrives, validate 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if valid, create new Session to handle conne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Session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llocate new session structu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nitialize control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create </w:t>
      </w:r>
      <w:r w:rsidRPr="00BB3400">
        <w:rPr>
          <w:rFonts w:ascii="BatangChe" w:eastAsia="BatangChe" w:hAnsi="BatangChe"/>
        </w:rPr>
        <w:t>threads</w:t>
      </w:r>
      <w:r>
        <w:rPr>
          <w:rFonts w:ascii="BatangChe" w:eastAsia="BatangChe" w:hAnsi="BatangChe"/>
        </w:rPr>
        <w:t xml:space="preserve"> in suspend state</w:t>
      </w:r>
      <w:r w:rsidRPr="00BB3400">
        <w:rPr>
          <w:rFonts w:ascii="BatangChe" w:eastAsia="BatangChe" w:hAnsi="BatangChe"/>
        </w:rPr>
        <w:t>: control, mic send, mic rcv, send fil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create </w:t>
      </w:r>
      <w:r>
        <w:rPr>
          <w:rFonts w:ascii="BatangChe" w:eastAsia="BatangChe" w:hAnsi="BatangChe"/>
        </w:rPr>
        <w:t>sendFile semaphore, initialize to 0</w:t>
      </w:r>
      <w:r w:rsidRPr="00BB3400">
        <w:rPr>
          <w:rFonts w:ascii="BatangChe" w:eastAsia="BatangChe" w:hAnsi="BatangChe"/>
        </w:rPr>
        <w:t xml:space="preserve">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tore client network info in sessio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access sessionMap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add session to map of sessions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lease sessionMap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start </w:t>
      </w:r>
      <w:r w:rsidRPr="00BB3400">
        <w:rPr>
          <w:rFonts w:ascii="BatangChe" w:eastAsia="BatangChe" w:hAnsi="BatangChe"/>
        </w:rPr>
        <w:t>threads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lastRenderedPageBreak/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ontrolThread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establish session from </w:t>
      </w:r>
      <w:r>
        <w:rPr>
          <w:rFonts w:ascii="BatangChe" w:eastAsia="BatangChe" w:hAnsi="BatangChe"/>
        </w:rPr>
        <w:t>input</w:t>
      </w:r>
      <w:r w:rsidRPr="00BB3400">
        <w:rPr>
          <w:rFonts w:ascii="BatangChe" w:eastAsia="BatangChe" w:hAnsi="BatangChe"/>
        </w:rPr>
        <w:t xml:space="preserve"> parameter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make TCP Receive call with controlR</w:t>
      </w:r>
      <w:r w:rsidRPr="00BB3400">
        <w:rPr>
          <w:rFonts w:ascii="BatangChe" w:eastAsia="BatangChe" w:hAnsi="BatangChe"/>
        </w:rPr>
        <w:t>outine</w:t>
      </w:r>
      <w:r>
        <w:rPr>
          <w:rFonts w:ascii="BatangChe" w:eastAsia="BatangChe" w:hAnsi="BatangChe"/>
        </w:rPr>
        <w:t xml:space="preserve"> as call-back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while tru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>enter</w:t>
      </w:r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 and wait for control socket to receiv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Control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establish session from socket</w:t>
      </w:r>
      <w:r w:rsidRPr="00BB3400">
        <w:rPr>
          <w:rFonts w:ascii="BatangChe" w:eastAsia="BatangChe" w:hAnsi="BatangChe"/>
        </w:rPr>
        <w:t xml:space="preserve"> used for transf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received data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if file transfer requested,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et filename in session objec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ignal sendFile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close start cleanup</w:t>
      </w:r>
      <w:r w:rsidRPr="00BB3400">
        <w:rPr>
          <w:rFonts w:ascii="BatangChe" w:eastAsia="BatangChe" w:hAnsi="BatangChe"/>
        </w:rPr>
        <w:tab/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improper message send error messag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sending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still data to send, send agai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lse </w:t>
      </w:r>
      <w:r>
        <w:rPr>
          <w:rFonts w:ascii="BatangChe" w:eastAsia="BatangChe" w:hAnsi="BatangChe"/>
        </w:rPr>
        <w:t>do TCP Receive call with callback to ControlRoutine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SendThread</w:t>
      </w: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structure from paramet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nter forever loop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wait for send</w:t>
      </w:r>
      <w:r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tru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</w:t>
      </w:r>
      <w:r w:rsidRPr="00BB3400">
        <w:rPr>
          <w:rFonts w:ascii="BatangChe" w:eastAsia="BatangChe" w:hAnsi="BatangChe"/>
        </w:rPr>
        <w:t>socket to send o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open file, </w:t>
      </w:r>
      <w:r>
        <w:rPr>
          <w:rFonts w:ascii="BatangChe" w:eastAsia="BatangChe" w:hAnsi="BatangChe"/>
        </w:rPr>
        <w:t>load contents into memory</w:t>
      </w:r>
      <w:r w:rsidRPr="00BB3400">
        <w:rPr>
          <w:rFonts w:ascii="BatangChe" w:eastAsia="BatangChe" w:hAnsi="BatangChe"/>
        </w:rPr>
        <w:t xml:space="preserve">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connect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post first send with callback to sendRoutin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nter forever loop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enter</w:t>
      </w:r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 xml:space="preserve">if </w:t>
      </w:r>
      <w:r>
        <w:rPr>
          <w:rFonts w:ascii="BatangChe" w:eastAsia="BatangChe" w:hAnsi="BatangChe"/>
        </w:rPr>
        <w:t>session sending flag is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close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signal send</w:t>
      </w:r>
      <w:r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Break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lastRenderedPageBreak/>
        <w:t>get session based on socke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djust pointers so next chunk of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if whole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retur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make send call with this function as callback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2"/>
      </w:pPr>
      <w:r>
        <w:t>Clien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Multicast</w:t>
      </w:r>
    </w:p>
    <w:p w:rsidR="00CD7F35" w:rsidRDefault="00CD7F35" w:rsidP="00CD7F35"/>
    <w:p w:rsidR="00561E11" w:rsidRDefault="00561E11" w:rsidP="00CD7F35"/>
    <w:p w:rsidR="00B27A9A" w:rsidRDefault="00CD7F35" w:rsidP="00C01F32">
      <w:pPr>
        <w:pStyle w:val="Heading3"/>
      </w:pPr>
      <w:r>
        <w:t>Client Peer-To-Pe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display songlist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for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add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update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rate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open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send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receive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lastRenderedPageBreak/>
        <w:t xml:space="preserve">    get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set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call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play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while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receive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play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lose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register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r>
        <w:t>Client File Transfer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</w:t>
      </w:r>
      <w:r w:rsidR="006E4179">
        <w:rPr>
          <w:rFonts w:ascii="BatangChe" w:eastAsia="BatangChe" w:hAnsi="BatangChe"/>
        </w:rPr>
        <w:t xml:space="preserve">rate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191D66">
        <w:rPr>
          <w:rFonts w:ascii="BatangChe" w:eastAsia="BatangChe" w:hAnsi="BatangChe"/>
        </w:rPr>
        <w:t>send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when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if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begin receiving file data </w:t>
      </w:r>
      <w:r w:rsidR="001C1C58">
        <w:rPr>
          <w:rFonts w:ascii="BatangChe" w:eastAsia="BatangChe" w:hAnsi="BatangChe"/>
        </w:rPr>
        <w:t xml:space="preserve">until all data is received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r>
        <w:t>Client Microphone</w:t>
      </w:r>
    </w:p>
    <w:p w:rsidR="00D53481" w:rsidRDefault="00D53481" w:rsidP="00D53481"/>
    <w:p w:rsidR="00D53481" w:rsidRDefault="00D53481" w:rsidP="00D53481"/>
    <w:p w:rsidR="00D53481" w:rsidRDefault="00D53481" w:rsidP="00D53481">
      <w:pPr>
        <w:pStyle w:val="Heading2"/>
      </w:pPr>
      <w:r>
        <w:t>Helpers</w:t>
      </w:r>
    </w:p>
    <w:p w:rsidR="00D53481" w:rsidRDefault="00D53481" w:rsidP="00D53481"/>
    <w:p w:rsidR="00D53481" w:rsidRDefault="00D53481" w:rsidP="00D53481">
      <w:pPr>
        <w:pStyle w:val="Heading2"/>
      </w:pPr>
      <w:r>
        <w:lastRenderedPageBreak/>
        <w:t>Unregister Multicast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unregister from multicast function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{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 xml:space="preserve">    set the socket to drop membership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}</w:t>
      </w:r>
    </w:p>
    <w:p w:rsidR="00B47A7B" w:rsidRPr="00B47A7B" w:rsidRDefault="00B47A7B" w:rsidP="00E81ABC">
      <w:pPr>
        <w:pStyle w:val="NoSpacing"/>
      </w:pPr>
    </w:p>
    <w:sectPr w:rsidR="00B47A7B" w:rsidRPr="00B47A7B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12CAA" w:rsidRDefault="00612CAA" w:rsidP="00770CDF">
      <w:pPr>
        <w:spacing w:after="0" w:line="240" w:lineRule="auto"/>
      </w:pPr>
      <w:r>
        <w:separator/>
      </w:r>
    </w:p>
  </w:endnote>
  <w:endnote w:type="continuationSeparator" w:id="1">
    <w:p w:rsidR="00612CAA" w:rsidRDefault="00612CAA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EC68E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4D3829">
          <w:instrText xml:space="preserve"> PAGE   \* MERGEFORMAT </w:instrText>
        </w:r>
        <w:r>
          <w:fldChar w:fldCharType="separate"/>
        </w:r>
        <w:r w:rsidR="00283284">
          <w:rPr>
            <w:noProof/>
          </w:rPr>
          <w:t>12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12CAA" w:rsidRDefault="00612CAA" w:rsidP="00770CDF">
      <w:pPr>
        <w:spacing w:after="0" w:line="240" w:lineRule="auto"/>
      </w:pPr>
      <w:r>
        <w:separator/>
      </w:r>
    </w:p>
  </w:footnote>
  <w:footnote w:type="continuationSeparator" w:id="1">
    <w:p w:rsidR="00612CAA" w:rsidRDefault="00612CAA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278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1E11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2CAA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3400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8DDF7F6-8D85-4159-B9E6-6613DB150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4</TotalTime>
  <Pages>13</Pages>
  <Words>1265</Words>
  <Characters>7217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84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Jeffrey</cp:lastModifiedBy>
  <cp:revision>251</cp:revision>
  <cp:lastPrinted>2015-02-08T04:56:00Z</cp:lastPrinted>
  <dcterms:created xsi:type="dcterms:W3CDTF">2015-01-08T22:26:00Z</dcterms:created>
  <dcterms:modified xsi:type="dcterms:W3CDTF">2015-03-04T01:09:00Z</dcterms:modified>
</cp:coreProperties>
</file>